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5" r:id="rId10"/>
    <p:sldId id="264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5" r:id="rId19"/>
    <p:sldId id="273" r:id="rId20"/>
    <p:sldId id="274" r:id="rId21"/>
    <p:sldId id="276" r:id="rId22"/>
    <p:sldId id="277" r:id="rId23"/>
    <p:sldId id="278" r:id="rId24"/>
    <p:sldId id="279" r:id="rId25"/>
    <p:sldId id="280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63C5DD-3611-4C6A-9477-9178137D68D3}" type="datetimeFigureOut">
              <a:rPr lang="en-US" smtClean="0"/>
              <a:t>4/1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342082-B116-4E8B-B183-845FDB32B4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9796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42082-B116-4E8B-B183-845FDB32B4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7418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1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ergy Management Sy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ystem Electronics High Risk Investig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97280" y="5729130"/>
            <a:ext cx="4010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onald MacIntyre – April 14,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1265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ensing Requirement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/>
              <a:t>Block Require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0</a:t>
            </a:fld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8775910"/>
              </p:ext>
            </p:extLst>
          </p:nvPr>
        </p:nvGraphicFramePr>
        <p:xfrm>
          <a:off x="1344613" y="1836039"/>
          <a:ext cx="10058400" cy="12618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52757"/>
                <a:gridCol w="8205643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odul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wer Sensing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nput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Voltage: 120 VRMS 60 Hz  Current: 0.5 ARMS min, 20 ARMS max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utpu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igital: Digital value representing the amount of current sensed.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igital: Digital value representing the amount of voltage sensed.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unctionalit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easure current through and voltage across a load, at a sample rate high enough to calculate RMS values of non-sinusoidal waveforms.  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357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– Current Sensing 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Concept Selection – Pugh Table</a:t>
            </a:r>
          </a:p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038028"/>
              </p:ext>
            </p:extLst>
          </p:nvPr>
        </p:nvGraphicFramePr>
        <p:xfrm>
          <a:off x="3300413" y="944880"/>
          <a:ext cx="5422900" cy="28917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44600"/>
                <a:gridCol w="1404620"/>
                <a:gridCol w="1386840"/>
                <a:gridCol w="1386840"/>
              </a:tblGrid>
              <a:tr h="190500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</a:rPr>
                        <a:t>Current Sens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oncept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ampling Resisto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all Effect Senso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grated Circui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ffect on circui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curac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s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si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utra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ga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t Scor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an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tinu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Ye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0860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– Voltage Sens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/>
              <a:t>Concept Selection – Pugh Tab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3835511"/>
              </p:ext>
            </p:extLst>
          </p:nvPr>
        </p:nvGraphicFramePr>
        <p:xfrm>
          <a:off x="1152143" y="982980"/>
          <a:ext cx="10058401" cy="28917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753795"/>
                <a:gridCol w="3649188"/>
                <a:gridCol w="2655418"/>
              </a:tblGrid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oncept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lection Criteri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ifferential Amplifie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Optical Isolato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curac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s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acing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sola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inearit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2786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si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utra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ga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2786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t Scor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an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2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tinu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Ye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No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1486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er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3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8611852"/>
              </p:ext>
            </p:extLst>
          </p:nvPr>
        </p:nvGraphicFramePr>
        <p:xfrm>
          <a:off x="1152144" y="168021"/>
          <a:ext cx="10058400" cy="18928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029200"/>
                <a:gridCol w="50292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odul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ntrolle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nput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oltage: DC Input Voltage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igital: Control Signals From Main Unit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nalog: Current Measurement data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nalog: Voltage Measurement dat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Output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igital: Control information to main unit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igital: Load Switching Control Enabl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unctionalit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ntrol current and voltage sampling hardware, control switching circuitry and transmit/receive data to/from main unit.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1781371"/>
              </p:ext>
            </p:extLst>
          </p:nvPr>
        </p:nvGraphicFramePr>
        <p:xfrm>
          <a:off x="1097280" y="2154555"/>
          <a:ext cx="10058400" cy="28917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280855"/>
                <a:gridCol w="2556845"/>
                <a:gridCol w="2082089"/>
                <a:gridCol w="1138611"/>
              </a:tblGrid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cep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lection Criteri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I MSP43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TMicro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I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s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z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evelopment Tool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evelopment Tim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ac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82880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si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utra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ga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82880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t Scor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an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tinu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Ye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624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upply – Design Risk Mitigation 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1097280" y="1845735"/>
            <a:ext cx="10058400" cy="91394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Based on analysis completed, the power supply design was broken up into an iterative process with two solutions.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80463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upply – Generation 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5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097280" y="1845734"/>
            <a:ext cx="4901453" cy="402336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err="1" smtClean="0"/>
              <a:t>Recom</a:t>
            </a:r>
            <a:r>
              <a:rPr lang="en-US" dirty="0" smtClean="0"/>
              <a:t> Switch Mode Supply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ill provide </a:t>
            </a:r>
            <a:r>
              <a:rPr lang="en-US" dirty="0"/>
              <a:t>e</a:t>
            </a:r>
            <a:r>
              <a:rPr lang="en-US" dirty="0" smtClean="0"/>
              <a:t>lectrical isolation during testing and debugging proc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rovide a proven and working solution thus allowing for debugging and troubleshooting efforts to be spent working on more serious unknow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hortcomings of Generation 1 Power Suppl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 smtClean="0"/>
              <a:t>Recom</a:t>
            </a:r>
            <a:r>
              <a:rPr lang="en-US" dirty="0" smtClean="0"/>
              <a:t> power supplies are expensive ($12.34 dollars a unit) and would not be feasible for a production environment   </a:t>
            </a:r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/>
          <a:stretch>
            <a:fillRect/>
          </a:stretch>
        </p:blipFill>
        <p:spPr>
          <a:xfrm>
            <a:off x="5998733" y="2460414"/>
            <a:ext cx="5943600" cy="279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73442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upply – Generation 2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6</a:t>
            </a:fld>
            <a:endParaRPr lang="en-US" dirty="0"/>
          </a:p>
        </p:txBody>
      </p:sp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906530" y="2685536"/>
            <a:ext cx="6203393" cy="2616702"/>
          </a:xfrm>
          <a:prstGeom prst="rect">
            <a:avLst/>
          </a:prstGeom>
        </p:spPr>
      </p:pic>
      <p:sp>
        <p:nvSpPr>
          <p:cNvPr id="8" name="Content Placeholder 7"/>
          <p:cNvSpPr txBox="1">
            <a:spLocks/>
          </p:cNvSpPr>
          <p:nvPr/>
        </p:nvSpPr>
        <p:spPr>
          <a:xfrm>
            <a:off x="1097280" y="1845734"/>
            <a:ext cx="4751585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dirty="0" err="1" smtClean="0"/>
              <a:t>Capacitively</a:t>
            </a:r>
            <a:r>
              <a:rPr lang="en-US" dirty="0" smtClean="0"/>
              <a:t> Coupled Power Suppl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ill provide a cheap solution allowing the project to meet cost goal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ill provide a smaller implementation thus taking up less board spa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hortcomings of Generation 2 Power Suppl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Dependent on low power deman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ll electronics will be running at line potential (no isolation), which is common in competing products such as the Kill-a-Watt me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9374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7931390" cy="1450757"/>
          </a:xfrm>
        </p:spPr>
        <p:txBody>
          <a:bodyPr/>
          <a:lstStyle/>
          <a:p>
            <a:r>
              <a:rPr lang="en-US" dirty="0" smtClean="0"/>
              <a:t>Load Switch – Design Risk Miti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677444" cy="4023360"/>
          </a:xfrm>
        </p:spPr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err="1" smtClean="0"/>
              <a:t>Triac</a:t>
            </a:r>
            <a:r>
              <a:rPr lang="en-US" dirty="0" smtClean="0"/>
              <a:t> – bidirectional device, commonly used as switches in AC circu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OC3063M – optically coupled </a:t>
            </a:r>
            <a:r>
              <a:rPr lang="en-US" dirty="0" err="1" smtClean="0"/>
              <a:t>triac</a:t>
            </a:r>
            <a:r>
              <a:rPr lang="en-US" dirty="0" smtClean="0"/>
              <a:t> driver, allows isolated source (processor) to drive the loa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ontains zero crossing circuitry thus mitigating need to develop software to fire the </a:t>
            </a:r>
            <a:r>
              <a:rPr lang="en-US" dirty="0" err="1" smtClean="0"/>
              <a:t>triac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tigates Desig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nexpensive proven solu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rovides isolation between processor and AC line electronic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eets all design requiremen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rovides ability to meet stretch goal of phase contro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7</a:t>
            </a:fld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5932830" y="3017380"/>
            <a:ext cx="5943600" cy="314706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3"/>
          <a:stretch>
            <a:fillRect/>
          </a:stretch>
        </p:blipFill>
        <p:spPr>
          <a:xfrm>
            <a:off x="9028670" y="286603"/>
            <a:ext cx="2771775" cy="240982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028670" y="2622441"/>
            <a:ext cx="3267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C3063M - Schemat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9911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rge Protection – Design Risk Miti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669206" cy="402336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urge Protection easily mitigated as it is addressed by all electronics currently manufactur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urge protection circuitry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o effect on circuit during normal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OV will dissipate excess energy in event of a sur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low blow fuse will further protect circuitry by blowing if MOV fails as a short circui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8</a:t>
            </a:fld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6097587" y="2460414"/>
            <a:ext cx="5943600" cy="2794000"/>
          </a:xfrm>
          <a:prstGeom prst="rect">
            <a:avLst/>
          </a:prstGeom>
        </p:spPr>
      </p:pic>
      <p:sp>
        <p:nvSpPr>
          <p:cNvPr id="9" name="Oval 8"/>
          <p:cNvSpPr/>
          <p:nvPr/>
        </p:nvSpPr>
        <p:spPr>
          <a:xfrm>
            <a:off x="6415679" y="3010051"/>
            <a:ext cx="2215978" cy="1694726"/>
          </a:xfrm>
          <a:prstGeom prst="ellipse">
            <a:avLst/>
          </a:prstGeom>
          <a:noFill/>
          <a:ln w="857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5559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8326806" cy="1450757"/>
          </a:xfrm>
        </p:spPr>
        <p:txBody>
          <a:bodyPr/>
          <a:lstStyle/>
          <a:p>
            <a:r>
              <a:rPr lang="en-US" dirty="0" smtClean="0"/>
              <a:t>Current Sensing – Design Risk Miti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6399152" cy="2011680"/>
          </a:xfrm>
        </p:spPr>
        <p:txBody>
          <a:bodyPr>
            <a:normAutofit fontScale="925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Hall Effect Current Sensor – Provides a DC voltage that can be sampled by controller which corresponds to measured current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tigates Desig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nexpensive proven solu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solation between digital and AC line electronic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Due to Hall Effect, no effect on the load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833669" y="3857414"/>
            <a:ext cx="5943600" cy="2333625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3"/>
          <a:stretch>
            <a:fillRect/>
          </a:stretch>
        </p:blipFill>
        <p:spPr>
          <a:xfrm>
            <a:off x="9609489" y="286603"/>
            <a:ext cx="2139315" cy="1325880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4"/>
          <a:stretch>
            <a:fillRect/>
          </a:stretch>
        </p:blipFill>
        <p:spPr>
          <a:xfrm>
            <a:off x="7531031" y="2046658"/>
            <a:ext cx="4217773" cy="3621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75052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Energy Management System Overview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System Electronics Overview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Risk Specification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Risk Investigation – Solutions Considered – Pugh Table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Risk Mitigation Design Detail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Parts List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Testing Strategy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Uncertaintie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Question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7172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8318569" cy="1450757"/>
          </a:xfrm>
        </p:spPr>
        <p:txBody>
          <a:bodyPr/>
          <a:lstStyle/>
          <a:p>
            <a:r>
              <a:rPr lang="en-US" dirty="0" smtClean="0"/>
              <a:t>Voltage Sensing – Design Risk Miti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858677" cy="4023360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ptically Isolated Amplifier designed for voltage sens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2V input range, high input impedance minimizing loading effec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rovides differential output voltage proportional to input voltag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Uses sigma delta modulation to transmit across isolation b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CPL-C87A, requires reference voltage with respect to neutral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Simply DC power supply needed to provide 5V reference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tigates Desig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nexpensive proven solu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sol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ittle effect on load</a:t>
            </a:r>
          </a:p>
          <a:p>
            <a:pPr marL="201168" lvl="1" indent="0">
              <a:buNone/>
            </a:pP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0</a:t>
            </a:fld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9747165" y="105032"/>
            <a:ext cx="1924050" cy="152400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3"/>
          <a:stretch>
            <a:fillRect/>
          </a:stretch>
        </p:blipFill>
        <p:spPr>
          <a:xfrm>
            <a:off x="6097587" y="1841911"/>
            <a:ext cx="5943600" cy="4404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5082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er – Design Risk Miti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137193" cy="402336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tigates Desig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Extensive application notes and source code available, can be used as a basis for this projec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Excellent development too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Has analog to digital hardware built in thus eliminating need for custom ADC hardware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1</a:t>
            </a:fld>
            <a:endParaRPr 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6064898" y="183467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57955"/>
              </p:ext>
            </p:extLst>
          </p:nvPr>
        </p:nvGraphicFramePr>
        <p:xfrm>
          <a:off x="6064898" y="1737360"/>
          <a:ext cx="5934075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7248367" imgH="5438809" progId="Visio.Drawing.15">
                  <p:embed/>
                </p:oleObj>
              </mc:Choice>
              <mc:Fallback>
                <p:oleObj name="Visio" r:id="rId4" imgW="7248367" imgH="54388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898" y="1737360"/>
                        <a:ext cx="5934075" cy="445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7812424" y="5402424"/>
            <a:ext cx="2439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sks of the Controll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33609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s Lis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2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78" y="92603"/>
            <a:ext cx="9278645" cy="442974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6286" y="4634318"/>
            <a:ext cx="6268325" cy="2152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342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Strategy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183052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our Phase Testing Pla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ase 1 – Breadboard Testing of Functional Bloc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ase 2 – Initial Firmware Development with Evaluation Boar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ase 3 – Interface Processor Evaluation Board to Functional Bloc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ase 4 – Prototype Evaluatio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3</a:t>
            </a:fld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8167068"/>
              </p:ext>
            </p:extLst>
          </p:nvPr>
        </p:nvGraphicFramePr>
        <p:xfrm>
          <a:off x="1292906" y="3517641"/>
          <a:ext cx="10058400" cy="23971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503761"/>
                <a:gridCol w="3554639"/>
              </a:tblGrid>
              <a:tr h="59929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hase 1 – Breadboard Testing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pril 2015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9929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hase 2 – Controller Eval / Firmware Testing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May 2015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9929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hase 3 – Controller Eval Integration with Function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September  - October 2015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9929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hase 4 – Prototype Testing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ctober – November 2015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75868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certain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Power Suppl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Effect of Power Line Communication (PLC)  on power supply </a:t>
            </a:r>
            <a:r>
              <a:rPr lang="en-US" dirty="0" smtClean="0"/>
              <a:t>currently </a:t>
            </a:r>
            <a:r>
              <a:rPr lang="en-US" dirty="0" smtClean="0"/>
              <a:t>is an unknown.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Power Sens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ate at which we want to samp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ontroll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umber of I/O needed for PLC interfa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ommunication protocol between PLC interfac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Data transmission spee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equired power calcula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ampling Rat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51724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25</a:t>
            </a:fld>
            <a:endParaRPr lang="en-US" dirty="0"/>
          </a:p>
        </p:txBody>
      </p:sp>
      <p:pic>
        <p:nvPicPr>
          <p:cNvPr id="11" name="Picture 10" descr="The Official Dilbert Website featuring Scott Adams Dilbert strips, animations and mo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912" y="1379375"/>
            <a:ext cx="6096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59946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ergy Management System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Energy Management system is being developed to provide a modular power control and monitoring solution for homes and small business allowing for improved energy management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Energy Management System allows users to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onitor total power consump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ontrol and schedule power consumption remotely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Energy Management will consist of two principal hardware component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ain Unit – Contains master controller, data storage and hosts web applic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emote Units – Contains all necessary hardware electronics to perform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Load switchin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Power measurement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Power line communic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5450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Unit	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/>
              <a:t>Functional Block Diagram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4712" y="92499"/>
            <a:ext cx="5162123" cy="438912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8064" y="92499"/>
            <a:ext cx="4532480" cy="438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125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ote Outlet Modul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/>
              <a:t>Functional Block Diagra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5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0700" y="398215"/>
            <a:ext cx="5513774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9830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ote Outlet Modul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o simplify the system electronics risk investigation, the remote outlet modules were focused on and the investigation was broken into the following part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ower Supply – AC to DC Power Convers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urge Protec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witching Contro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ower Sensin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Current Sensing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Voltage Sens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ontroller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9701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upply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Block Requirements and Concept Selec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7</a:t>
            </a:fld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9445262"/>
              </p:ext>
            </p:extLst>
          </p:nvPr>
        </p:nvGraphicFramePr>
        <p:xfrm>
          <a:off x="1097280" y="160745"/>
          <a:ext cx="10058400" cy="14721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029200"/>
                <a:gridCol w="50292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odul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C to DC Power Suppl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nput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C Voltage: 120 VRMS 60 Hz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utpu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C Voltage: Low voltage DC Supply and references voltages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wer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 watts or less expected (will depend on final circuit design needs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unctionality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nvert AC line voltages to necessary voltages to power all other modules.  Each module powered by this block will have current and voltage power requirements which this block shall meet. 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3614392"/>
              </p:ext>
            </p:extLst>
          </p:nvPr>
        </p:nvGraphicFramePr>
        <p:xfrm>
          <a:off x="1097280" y="1930237"/>
          <a:ext cx="10058400" cy="27165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22906"/>
                <a:gridCol w="3443996"/>
                <a:gridCol w="1800454"/>
                <a:gridCol w="2591044"/>
              </a:tblGrid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cep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lection Criteri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apacitive </a:t>
                      </a:r>
                      <a:r>
                        <a:rPr lang="en-US" sz="1100">
                          <a:effectLst/>
                        </a:rPr>
                        <a:t>Coupled Circui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inear Suppl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witch Mode Suppl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wer Delivered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sola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z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s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si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utra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ga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t Scor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an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tinu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Ye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No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Ye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9994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rge Protection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/>
              <a:t>Block Requirements and Concept Selec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1854539"/>
              </p:ext>
            </p:extLst>
          </p:nvPr>
        </p:nvGraphicFramePr>
        <p:xfrm>
          <a:off x="1181100" y="142875"/>
          <a:ext cx="5756910" cy="16824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71345"/>
                <a:gridCol w="4785565"/>
              </a:tblGrid>
              <a:tr h="1817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odul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urge Protection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6308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nput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oltage: 120 VRMS 60 Hz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6308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utpu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oltage: Surge protected output voltag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16308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urge Energy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nvestigate recommendations for typical household branch circui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6827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unctionality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his module shall provide protection from voltage spikes and/or surges which is typically seen in the home due to lightning strikes.  In the event of a power surge/spike all devices shall be protected such that they are functional after a power event. 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6339136"/>
              </p:ext>
            </p:extLst>
          </p:nvPr>
        </p:nvGraphicFramePr>
        <p:xfrm>
          <a:off x="1202055" y="1976617"/>
          <a:ext cx="8555816" cy="28917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90739"/>
                <a:gridCol w="1189496"/>
                <a:gridCol w="1093652"/>
                <a:gridCol w="1341820"/>
                <a:gridCol w="1340109"/>
              </a:tblGrid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cepts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Selection Criteria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GD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V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OV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SPD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s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nergy Dissipated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sponse Tim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lamping Voltag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Length of Lif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58891"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si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utra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ga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58891"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t Scor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an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588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ontinu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No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952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ad Switching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/>
              <a:t>Block Requirements and Concept Selec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nergy Management 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ystem Electronic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smtClean="0"/>
              <a:t>9</a:t>
            </a:fld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806645"/>
              </p:ext>
            </p:extLst>
          </p:nvPr>
        </p:nvGraphicFramePr>
        <p:xfrm>
          <a:off x="1097280" y="91821"/>
          <a:ext cx="10058400" cy="18928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029200"/>
                <a:gridCol w="50292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odul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witching Contro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nput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oltage: 120 VRMS 60 Hz </a:t>
                      </a:r>
                      <a:endParaRPr lang="en-US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igital:  Enable Signal with the desired status of the switch control unit encoded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Output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urrent: Ability to conduct 20 ARMS with minimal power los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unctionality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apable of switching a load on or off based on an input signal.  A system stretch goal also includes being able to modify the power delivered to a load thus producing a dimming functionality which would provide a method for saving power for purely resistive loads.   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3724206"/>
              </p:ext>
            </p:extLst>
          </p:nvPr>
        </p:nvGraphicFramePr>
        <p:xfrm>
          <a:off x="1097280" y="2026920"/>
          <a:ext cx="10058400" cy="30845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204411"/>
                <a:gridCol w="1544970"/>
                <a:gridCol w="1667683"/>
                <a:gridCol w="2641336"/>
              </a:tblGrid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cep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lection Criteri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ria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la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ransisto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s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witching Speed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sola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acing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wer Dissipated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hase Contro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si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utra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gat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et Scor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an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tinu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No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7511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rgbClr val="FFFFFF"/>
      </a:lt1>
      <a:dk2>
        <a:srgbClr val="46464A"/>
      </a:dk2>
      <a:lt2>
        <a:srgbClr val="D1D9E1"/>
      </a:lt2>
      <a:accent1>
        <a:srgbClr val="6F6F74"/>
      </a:accent1>
      <a:accent2>
        <a:srgbClr val="A7B789"/>
      </a:accent2>
      <a:accent3>
        <a:srgbClr val="BEAE98"/>
      </a:accent3>
      <a:accent4>
        <a:srgbClr val="92A9B9"/>
      </a:accent4>
      <a:accent5>
        <a:srgbClr val="9C8265"/>
      </a:accent5>
      <a:accent6>
        <a:srgbClr val="8D6974"/>
      </a:accent6>
      <a:hlink>
        <a:srgbClr val="67AABF"/>
      </a:hlink>
      <a:folHlink>
        <a:srgbClr val="B1B5AB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BAB94BD4-5D6D-4148-AB57-A4CCF1FD4E0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57</TotalTime>
  <Words>1656</Words>
  <Application>Microsoft Office PowerPoint</Application>
  <PresentationFormat>Widescreen</PresentationFormat>
  <Paragraphs>572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SimSun</vt:lpstr>
      <vt:lpstr>Arial</vt:lpstr>
      <vt:lpstr>Calibri</vt:lpstr>
      <vt:lpstr>Calibri Light</vt:lpstr>
      <vt:lpstr>Wingdings</vt:lpstr>
      <vt:lpstr>Retrospect</vt:lpstr>
      <vt:lpstr>Visio</vt:lpstr>
      <vt:lpstr>Energy Management System</vt:lpstr>
      <vt:lpstr>Presentation Overview</vt:lpstr>
      <vt:lpstr>Energy Management System Overview</vt:lpstr>
      <vt:lpstr>Main Unit </vt:lpstr>
      <vt:lpstr>Remote Outlet Modules</vt:lpstr>
      <vt:lpstr>Remote Outlet Modules</vt:lpstr>
      <vt:lpstr>Power Supply</vt:lpstr>
      <vt:lpstr>Surge Protection</vt:lpstr>
      <vt:lpstr>Load Switching</vt:lpstr>
      <vt:lpstr>Power Sensing Requirements</vt:lpstr>
      <vt:lpstr>Power – Current Sensing </vt:lpstr>
      <vt:lpstr>Power – Voltage Sensing</vt:lpstr>
      <vt:lpstr>Controller</vt:lpstr>
      <vt:lpstr>Power Supply – Design Risk Mitigation </vt:lpstr>
      <vt:lpstr>Power Supply – Generation 1</vt:lpstr>
      <vt:lpstr>Power Supply – Generation 2</vt:lpstr>
      <vt:lpstr>Load Switch – Design Risk Mitigation</vt:lpstr>
      <vt:lpstr>Surge Protection – Design Risk Mitigation</vt:lpstr>
      <vt:lpstr>Current Sensing – Design Risk Mitigation</vt:lpstr>
      <vt:lpstr>Voltage Sensing – Design Risk Mitigation</vt:lpstr>
      <vt:lpstr>Controller – Design Risk Mitigation</vt:lpstr>
      <vt:lpstr>Parts List</vt:lpstr>
      <vt:lpstr>Testing Strategy</vt:lpstr>
      <vt:lpstr>Uncertainties</vt:lpstr>
      <vt:lpstr>Questions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ergy Management System</dc:title>
  <dc:creator>Donald MacIntyre</dc:creator>
  <cp:lastModifiedBy>Donald MacIntyre</cp:lastModifiedBy>
  <cp:revision>23</cp:revision>
  <dcterms:created xsi:type="dcterms:W3CDTF">2015-04-09T19:57:11Z</dcterms:created>
  <dcterms:modified xsi:type="dcterms:W3CDTF">2015-04-14T00:53:04Z</dcterms:modified>
</cp:coreProperties>
</file>